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9"/>
  </p:notesMasterIdLst>
  <p:sldIdLst>
    <p:sldId id="256" r:id="rId2"/>
    <p:sldId id="263" r:id="rId3"/>
    <p:sldId id="275" r:id="rId4"/>
    <p:sldId id="273" r:id="rId5"/>
    <p:sldId id="270" r:id="rId6"/>
    <p:sldId id="276" r:id="rId7"/>
    <p:sldId id="277" r:id="rId8"/>
  </p:sldIdLst>
  <p:sldSz cx="9144000" cy="6858000" type="screen4x3"/>
  <p:notesSz cx="6794500" cy="9931400"/>
  <p:defaultTextStyle>
    <a:defPPr>
      <a:defRPr lang="sv-S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8" userDrawn="1">
          <p15:clr>
            <a:srgbClr val="A4A3A4"/>
          </p15:clr>
        </p15:guide>
        <p15:guide id="2" pos="214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4C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76" autoAdjust="0"/>
  </p:normalViewPr>
  <p:slideViewPr>
    <p:cSldViewPr>
      <p:cViewPr varScale="1">
        <p:scale>
          <a:sx n="88" d="100"/>
          <a:sy n="88" d="100"/>
        </p:scale>
        <p:origin x="1291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155" d="100"/>
          <a:sy n="155" d="100"/>
        </p:scale>
        <p:origin x="-6728" y="-104"/>
      </p:cViewPr>
      <p:guideLst>
        <p:guide orient="horz" pos="3128"/>
        <p:guide pos="214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283" cy="49657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sv-SE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48645" y="0"/>
            <a:ext cx="2944283" cy="49657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09F57FC-B3FF-4DF2-9417-962901C07B3B}" type="datetimeFigureOut">
              <a:rPr lang="sv-SE" smtClean="0"/>
              <a:t>2020-12-02</a:t>
            </a:fld>
            <a:endParaRPr lang="sv-SE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14400" y="744538"/>
            <a:ext cx="4965700" cy="37242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sv-SE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450" y="4717415"/>
            <a:ext cx="5435600" cy="446913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sv-S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33106"/>
            <a:ext cx="2944283" cy="49657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sv-S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48645" y="9433106"/>
            <a:ext cx="2944283" cy="49657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61A53A7-64CD-4D0E-AAE8-1AC9C79D7085}" type="slidenum">
              <a:rPr lang="sv-SE" smtClean="0"/>
              <a:t>‹#›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28465598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61A53A7-64CD-4D0E-AAE8-1AC9C79D7085}" type="slidenum">
              <a:rPr lang="sv-SE" smtClean="0"/>
              <a:t>1</a:t>
            </a:fld>
            <a:endParaRPr lang="sv-SE" dirty="0"/>
          </a:p>
        </p:txBody>
      </p:sp>
    </p:spTree>
    <p:extLst>
      <p:ext uri="{BB962C8B-B14F-4D97-AF65-F5344CB8AC3E}">
        <p14:creationId xmlns:p14="http://schemas.microsoft.com/office/powerpoint/2010/main" val="10412639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rgbClr val="0094C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noProof="0" smtClean="0"/>
              <a:t>Click to edit Master subtitle style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D7AC81-318B-4D49-A602-9E30227C87EC}" type="datetime1">
              <a:rPr lang="en-GB" noProof="0" smtClean="0"/>
              <a:t>02/12/2020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en-GB" noProof="0" smtClean="0"/>
              <a:t>‹#›</a:t>
            </a:fld>
            <a:endParaRPr lang="en-GB" noProof="0"/>
          </a:p>
        </p:txBody>
      </p:sp>
      <p:pic>
        <p:nvPicPr>
          <p:cNvPr id="7" name="Bildobjekt 7" descr="ESS-vit-logga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8304" y="260648"/>
            <a:ext cx="1656184" cy="886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988440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ktangel 6"/>
          <p:cNvSpPr/>
          <p:nvPr userDrawn="1"/>
        </p:nvSpPr>
        <p:spPr>
          <a:xfrm>
            <a:off x="0" y="0"/>
            <a:ext cx="9144000" cy="1434354"/>
          </a:xfrm>
          <a:prstGeom prst="rect">
            <a:avLst/>
          </a:prstGeom>
          <a:solidFill>
            <a:srgbClr val="0094CA"/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>
              <a:solidFill>
                <a:srgbClr val="0094CA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noProof="0" smtClean="0"/>
              <a:t>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B99CB0-346B-43FA-9EE6-F90C3F3BC0BA}" type="datetime1">
              <a:rPr lang="en-GB" noProof="0" smtClean="0"/>
              <a:t>02/12/2020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en-GB" noProof="0" smtClean="0"/>
              <a:t>‹#›</a:t>
            </a:fld>
            <a:endParaRPr lang="en-GB" noProof="0"/>
          </a:p>
        </p:txBody>
      </p:sp>
      <p:pic>
        <p:nvPicPr>
          <p:cNvPr id="8" name="Bildobjekt 5" descr="ESS-vit-logga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008" y="319530"/>
            <a:ext cx="1370480" cy="733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109921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ktangel 6"/>
          <p:cNvSpPr/>
          <p:nvPr userDrawn="1"/>
        </p:nvSpPr>
        <p:spPr>
          <a:xfrm>
            <a:off x="0" y="0"/>
            <a:ext cx="9144000" cy="1434354"/>
          </a:xfrm>
          <a:prstGeom prst="rect">
            <a:avLst/>
          </a:prstGeom>
          <a:solidFill>
            <a:srgbClr val="0094CA"/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>
              <a:solidFill>
                <a:srgbClr val="0094CA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 smtClean="0"/>
              <a:t>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E66B7F-8271-49DA-A25A-F4BB9F476347}" type="datetime1">
              <a:rPr lang="en-GB" noProof="0" smtClean="0"/>
              <a:t>02/12/2020</a:t>
            </a:fld>
            <a:endParaRPr lang="en-GB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en-GB" noProof="0" smtClean="0"/>
              <a:t>‹#›</a:t>
            </a:fld>
            <a:endParaRPr lang="en-GB" noProof="0"/>
          </a:p>
        </p:txBody>
      </p:sp>
      <p:pic>
        <p:nvPicPr>
          <p:cNvPr id="9" name="Bildobjekt 7" descr="ESS-vit-logga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4662" y="260648"/>
            <a:ext cx="1359826" cy="7275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2832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noProof="0" smtClean="0"/>
              <a:t>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noProof="0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noProof="0" smtClean="0"/>
              <a:t>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GB" noProof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7D23FA-05C4-4CC1-B281-2F815585BC1C}" type="datetime1">
              <a:rPr lang="en-GB" noProof="0" smtClean="0"/>
              <a:t>02/12/2020</a:t>
            </a:fld>
            <a:endParaRPr lang="en-GB" noProof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noProof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en-GB" noProof="0" smtClean="0"/>
              <a:t>‹#›</a:t>
            </a:fld>
            <a:endParaRPr lang="en-GB" noProof="0"/>
          </a:p>
        </p:txBody>
      </p:sp>
      <p:sp>
        <p:nvSpPr>
          <p:cNvPr id="10" name="Rektangel 6"/>
          <p:cNvSpPr/>
          <p:nvPr userDrawn="1"/>
        </p:nvSpPr>
        <p:spPr>
          <a:xfrm>
            <a:off x="0" y="0"/>
            <a:ext cx="9144000" cy="1434354"/>
          </a:xfrm>
          <a:prstGeom prst="rect">
            <a:avLst/>
          </a:prstGeom>
          <a:solidFill>
            <a:srgbClr val="0094CA"/>
          </a:solidFill>
          <a:ln>
            <a:noFill/>
          </a:ln>
          <a:effectLst/>
          <a:scene3d>
            <a:camera prst="orthographicFront"/>
            <a:lightRig rig="threePt" dir="t"/>
          </a:scene3d>
          <a:sp3d>
            <a:bevelT w="0"/>
          </a:sp3d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noProof="0">
              <a:solidFill>
                <a:srgbClr val="0094C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97403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139136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noProof="0" smtClean="0"/>
              <a:t>Click to edit Master title style</a:t>
            </a:r>
            <a:endParaRPr lang="en-GB" noProof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103233B-D569-4A6E-878F-CDE152514C47}" type="datetime1">
              <a:rPr lang="en-GB" noProof="0" smtClean="0"/>
              <a:t>02/12/2020</a:t>
            </a:fld>
            <a:endParaRPr lang="en-GB" noProof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 noProof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1115BC-487E-4422-894C-CB7CD3E79223}" type="slidenum">
              <a:rPr lang="en-GB" noProof="0" smtClean="0"/>
              <a:t>‹#›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38064080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200" kern="1200" baseline="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800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400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v-S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94C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000" dirty="0" smtClean="0"/>
              <a:t>Campus BI Lab</a:t>
            </a:r>
            <a:endParaRPr lang="en-GB" sz="40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r>
              <a:rPr lang="en-GB" sz="2000" dirty="0" smtClean="0">
                <a:solidFill>
                  <a:schemeClr val="bg1"/>
                </a:solidFill>
              </a:rPr>
              <a:t>Edvard Bergman</a:t>
            </a:r>
          </a:p>
          <a:p>
            <a:r>
              <a:rPr lang="en-US" sz="2000" dirty="0" smtClean="0">
                <a:solidFill>
                  <a:schemeClr val="bg1"/>
                </a:solidFill>
              </a:rPr>
              <a:t>Lab manager</a:t>
            </a:r>
            <a:endParaRPr lang="en-GB" sz="2000" dirty="0">
              <a:solidFill>
                <a:schemeClr val="bg1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286000" y="5949280"/>
            <a:ext cx="4572000" cy="60324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GB" sz="1600" smtClean="0">
                <a:solidFill>
                  <a:srgbClr val="FFFFFF"/>
                </a:solidFill>
              </a:rPr>
              <a:t>www.europeanspallationsource.se</a:t>
            </a:r>
          </a:p>
          <a:p>
            <a:pPr algn="ctr"/>
            <a:fld id="{656E358F-28A8-D04A-99E6-206C49444CD4}" type="datetime3">
              <a:rPr lang="en-GB" sz="1400" smtClean="0">
                <a:solidFill>
                  <a:srgbClr val="FFFFFF"/>
                </a:solidFill>
              </a:rPr>
              <a:t>2 December, 2020</a:t>
            </a:fld>
            <a:endParaRPr lang="en-GB" sz="1400" smtClean="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94613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		</a:t>
            </a:r>
            <a:r>
              <a:rPr lang="en-US" dirty="0"/>
              <a:t>	</a:t>
            </a:r>
            <a:r>
              <a:rPr lang="en-US" dirty="0" smtClean="0"/>
              <a:t>BI Lab area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363272" cy="4853136"/>
          </a:xfrm>
        </p:spPr>
        <p:txBody>
          <a:bodyPr>
            <a:normAutofit/>
          </a:bodyPr>
          <a:lstStyle/>
          <a:p>
            <a:endParaRPr lang="en-US" sz="4400" dirty="0" smtClean="0"/>
          </a:p>
          <a:p>
            <a:r>
              <a:rPr lang="en-US" sz="4400" dirty="0" smtClean="0"/>
              <a:t>Requested:			400 sq. m.</a:t>
            </a:r>
            <a:endParaRPr lang="en-US" sz="4400" dirty="0"/>
          </a:p>
          <a:p>
            <a:r>
              <a:rPr lang="en-US" sz="4400" dirty="0" smtClean="0"/>
              <a:t>Temporary lab:		347 sq. m.</a:t>
            </a:r>
          </a:p>
          <a:p>
            <a:r>
              <a:rPr lang="en-US" sz="4400" dirty="0" smtClean="0"/>
              <a:t>Permanent lab B02: 	280 sq. m.</a:t>
            </a:r>
          </a:p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en-GB" noProof="0" smtClean="0"/>
              <a:t>2</a:t>
            </a:fld>
            <a:endParaRPr lang="en-GB" noProof="0"/>
          </a:p>
        </p:txBody>
      </p:sp>
    </p:spTree>
    <p:extLst>
      <p:ext uri="{BB962C8B-B14F-4D97-AF65-F5344CB8AC3E}">
        <p14:creationId xmlns:p14="http://schemas.microsoft.com/office/powerpoint/2010/main" val="2109990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ampus BI LAB B02 area.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en-GB" noProof="0" smtClean="0"/>
              <a:t>3</a:t>
            </a:fld>
            <a:endParaRPr lang="en-GB" noProof="0"/>
          </a:p>
        </p:txBody>
      </p:sp>
      <p:pic>
        <p:nvPicPr>
          <p:cNvPr id="6" name="Content Placeholder 7">
            <a:extLst>
              <a:ext uri="{FF2B5EF4-FFF2-40B4-BE49-F238E27FC236}">
                <a16:creationId xmlns:a16="http://schemas.microsoft.com/office/drawing/2014/main" id="{9E031395-5228-C649-97F1-AC30918D10C8}"/>
              </a:ext>
            </a:extLst>
          </p:cNvPr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850" y="1535721"/>
            <a:ext cx="8712200" cy="4866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054517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		B02 Lab area.</a:t>
            </a:r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en-GB" noProof="0" smtClean="0"/>
              <a:t>4</a:t>
            </a:fld>
            <a:endParaRPr lang="en-GB" noProof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47653" y="1628800"/>
            <a:ext cx="8184016" cy="4968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913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ble tray</a:t>
            </a:r>
            <a:r>
              <a:rPr lang="en-US" dirty="0"/>
              <a:t> </a:t>
            </a:r>
            <a:r>
              <a:rPr lang="en-US" dirty="0" smtClean="0"/>
              <a:t>plan</a:t>
            </a:r>
            <a:endParaRPr lang="sv-S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sv-SE" sz="1400" dirty="0"/>
          </a:p>
          <a:p>
            <a:endParaRPr lang="sv-S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en-GB" noProof="0" smtClean="0"/>
              <a:t>5</a:t>
            </a:fld>
            <a:endParaRPr lang="en-GB" noProof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187624" y="17728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GB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6112557"/>
              </p:ext>
            </p:extLst>
          </p:nvPr>
        </p:nvGraphicFramePr>
        <p:xfrm>
          <a:off x="1187624" y="1772816"/>
          <a:ext cx="6340475" cy="5227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6339840" imgH="5227688" progId="Visio.Drawing.15">
                  <p:embed/>
                </p:oleObj>
              </mc:Choice>
              <mc:Fallback>
                <p:oleObj name="Visio" r:id="rId3" imgW="6339840" imgH="52276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772816"/>
                        <a:ext cx="6340475" cy="52276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11795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ampus B02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en-GB" noProof="0" smtClean="0"/>
              <a:t>6</a:t>
            </a:fld>
            <a:endParaRPr lang="en-GB" noProof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3020CDC2-0B50-D949-8F1E-DCCC33792C3F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09068" y="1600200"/>
            <a:ext cx="7525864" cy="4525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99881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02 BI LAB</a:t>
            </a:r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1115BC-487E-4422-894C-CB7CD3E79223}" type="slidenum">
              <a:rPr lang="en-GB" noProof="0" smtClean="0"/>
              <a:t>7</a:t>
            </a:fld>
            <a:endParaRPr lang="en-GB" noProof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284AFD1C-3EB2-284A-9CBB-DF1EEB61B20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57013" y="1600200"/>
            <a:ext cx="6629974" cy="4525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604322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5" id="{B44B2280-2390-4D03-8D38-6C24B0BAA245}" vid="{0B7C071A-F5F7-47CF-A93A-F42DBF6073EC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hess Core Powerpoint</Template>
  <TotalTime>6587</TotalTime>
  <Words>72</Words>
  <Application>Microsoft Office PowerPoint</Application>
  <PresentationFormat>On-screen Show (4:3)</PresentationFormat>
  <Paragraphs>22</Paragraphs>
  <Slides>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1" baseType="lpstr">
      <vt:lpstr>Arial</vt:lpstr>
      <vt:lpstr>Calibri</vt:lpstr>
      <vt:lpstr>Office Theme</vt:lpstr>
      <vt:lpstr>Microsoft Visio Drawing</vt:lpstr>
      <vt:lpstr>Campus BI Lab</vt:lpstr>
      <vt:lpstr>   BI Lab area</vt:lpstr>
      <vt:lpstr>Campus BI LAB B02 area.</vt:lpstr>
      <vt:lpstr>  B02 Lab area.</vt:lpstr>
      <vt:lpstr>Cable tray plan</vt:lpstr>
      <vt:lpstr>Campus B02</vt:lpstr>
      <vt:lpstr>B02 BI LAB</vt:lpstr>
    </vt:vector>
  </TitlesOfParts>
  <Company>European Spallation Source ERI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ea Sacly 170802</dc:title>
  <dc:creator>Edvard Bergman</dc:creator>
  <cp:lastModifiedBy>Edvard Bergman</cp:lastModifiedBy>
  <cp:revision>112</cp:revision>
  <cp:lastPrinted>2017-11-08T10:10:04Z</cp:lastPrinted>
  <dcterms:created xsi:type="dcterms:W3CDTF">2017-07-31T09:51:34Z</dcterms:created>
  <dcterms:modified xsi:type="dcterms:W3CDTF">2020-12-02T16:49:53Z</dcterms:modified>
</cp:coreProperties>
</file>